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563C51" w:rsidRPr="00563C51" w14:paraId="28D70001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7FA872C" w14:textId="77777777" w:rsidR="007C159A" w:rsidRPr="00563C51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563C51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1208D3C" w14:textId="77777777" w:rsidR="007C159A" w:rsidRPr="00563C51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563C51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563C51" w:rsidRPr="00563C51" w14:paraId="258B59C6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B27EB98" w14:textId="77777777" w:rsidR="007C159A" w:rsidRPr="00563C51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563C51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5862021" w14:textId="77777777" w:rsidR="007C159A" w:rsidRPr="00563C51" w:rsidRDefault="00D53AA2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563C51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irección de Sanidad Vegetal del Viceministerio de Sanidad Agropecuaria y Regulaciones.</w:t>
            </w:r>
          </w:p>
        </w:tc>
      </w:tr>
      <w:tr w:rsidR="00563C51" w:rsidRPr="00563C51" w14:paraId="330875E0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DFFB4DA" w14:textId="77777777" w:rsidR="008C3C67" w:rsidRPr="00563C51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563C51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563C51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563C51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5CA0AAE" w14:textId="77777777" w:rsidR="002D4CC5" w:rsidRPr="00563C51" w:rsidRDefault="00563C51" w:rsidP="00AB15C7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563C51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  <w:tr w:rsidR="00563C51" w:rsidRPr="00563C51" w14:paraId="34A7EABA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69EE2D9" w14:textId="77777777" w:rsidR="007B7E08" w:rsidRPr="00563C51" w:rsidRDefault="007B7E08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8717BD1" w14:textId="77777777" w:rsidR="007B7E08" w:rsidRPr="00563C51" w:rsidRDefault="007B7E08" w:rsidP="00EC0E0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</w:p>
        </w:tc>
      </w:tr>
    </w:tbl>
    <w:p w14:paraId="28E4A755" w14:textId="77777777" w:rsidR="008C3C67" w:rsidRPr="00563C51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9"/>
        <w:gridCol w:w="8489"/>
      </w:tblGrid>
      <w:tr w:rsidR="00563C51" w:rsidRPr="00563C51" w14:paraId="01488784" w14:textId="77777777" w:rsidTr="00EC0E03">
        <w:tc>
          <w:tcPr>
            <w:tcW w:w="0" w:type="auto"/>
          </w:tcPr>
          <w:p w14:paraId="66F41F79" w14:textId="77777777" w:rsidR="009C1CF1" w:rsidRPr="00563C51" w:rsidRDefault="009C1CF1" w:rsidP="00EC0E03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3E685C9E" w14:textId="584C6945" w:rsidR="009C1CF1" w:rsidRPr="00563C51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563C51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</w:t>
            </w:r>
            <w:r w:rsidR="00112098">
              <w:rPr>
                <w:rFonts w:ascii="Arial" w:hAnsi="Arial" w:cs="Arial"/>
                <w:b/>
                <w:bCs/>
                <w:color w:val="404040" w:themeColor="text1" w:themeTint="BF"/>
              </w:rPr>
              <w:t>Á</w:t>
            </w:r>
            <w:r w:rsidR="00B8491A" w:rsidRPr="00563C51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MITE ADMINISTRATIVO </w:t>
            </w:r>
          </w:p>
          <w:p w14:paraId="44B5F64F" w14:textId="77777777" w:rsidR="00DC3980" w:rsidRPr="00563C51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  <w:lang w:val="es-HN"/>
              </w:rPr>
            </w:pPr>
          </w:p>
          <w:p w14:paraId="720E8648" w14:textId="28ECDBDD" w:rsidR="004D51BA" w:rsidRDefault="00AB15C7" w:rsidP="007A343B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b/>
                <w:bCs/>
                <w:color w:val="404040" w:themeColor="text1" w:themeTint="BF"/>
              </w:rPr>
              <w:t>CES</w:t>
            </w:r>
            <w:r w:rsidR="0012157E" w:rsidRPr="00563C51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IÓN DE REGISTRO DE </w:t>
            </w:r>
            <w:r w:rsidR="000C078F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SUSTANCIAS AFINES A PLAGUICIDAS </w:t>
            </w:r>
          </w:p>
          <w:p w14:paraId="21BB7BF6" w14:textId="77777777" w:rsidR="000C078F" w:rsidRPr="00563C51" w:rsidRDefault="000C078F" w:rsidP="007A343B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  <w:p w14:paraId="32427C1B" w14:textId="14B38C35" w:rsidR="00563C51" w:rsidRPr="00563C51" w:rsidRDefault="00563C51" w:rsidP="00563C51">
            <w:pPr>
              <w:pStyle w:val="Prrafodelista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bCs/>
                <w:color w:val="404040" w:themeColor="text1" w:themeTint="BF"/>
              </w:rPr>
              <w:t>No est</w:t>
            </w:r>
            <w:r w:rsidR="00112098">
              <w:rPr>
                <w:rFonts w:ascii="Arial" w:hAnsi="Arial" w:cs="Arial"/>
                <w:bCs/>
                <w:color w:val="404040" w:themeColor="text1" w:themeTint="BF"/>
              </w:rPr>
              <w:t>á</w:t>
            </w:r>
            <w:r w:rsidRPr="00563C51">
              <w:rPr>
                <w:rFonts w:ascii="Arial" w:hAnsi="Arial" w:cs="Arial"/>
                <w:bCs/>
                <w:color w:val="404040" w:themeColor="text1" w:themeTint="BF"/>
              </w:rPr>
              <w:t xml:space="preserve"> sistematizado</w:t>
            </w:r>
          </w:p>
          <w:p w14:paraId="3B9FECB4" w14:textId="77777777" w:rsidR="00DA6A26" w:rsidRPr="00563C51" w:rsidRDefault="003A0EC8" w:rsidP="00563C51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</w:tc>
      </w:tr>
      <w:tr w:rsidR="00563C51" w:rsidRPr="00563C51" w14:paraId="2C6946B3" w14:textId="77777777" w:rsidTr="00EC0E03">
        <w:tc>
          <w:tcPr>
            <w:tcW w:w="0" w:type="auto"/>
          </w:tcPr>
          <w:p w14:paraId="5683896D" w14:textId="77777777" w:rsidR="008C3C67" w:rsidRPr="00563C51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0F3BF677" w14:textId="4DBBB622" w:rsidR="008C3C67" w:rsidRPr="00563C51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b/>
                <w:bCs/>
                <w:color w:val="404040" w:themeColor="text1" w:themeTint="BF"/>
              </w:rPr>
              <w:t>DIAGN</w:t>
            </w:r>
            <w:r w:rsidR="00112098">
              <w:rPr>
                <w:rFonts w:ascii="Arial" w:hAnsi="Arial" w:cs="Arial"/>
                <w:b/>
                <w:bCs/>
                <w:color w:val="404040" w:themeColor="text1" w:themeTint="BF"/>
              </w:rPr>
              <w:t>Ó</w:t>
            </w:r>
            <w:r w:rsidRPr="00563C51">
              <w:rPr>
                <w:rFonts w:ascii="Arial" w:hAnsi="Arial" w:cs="Arial"/>
                <w:b/>
                <w:bCs/>
                <w:color w:val="404040" w:themeColor="text1" w:themeTint="BF"/>
              </w:rPr>
              <w:t>STICO LEGAL</w:t>
            </w:r>
            <w:r w:rsidR="00B8491A" w:rsidRPr="00563C51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563C51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563C51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13929904" w14:textId="23F9C222" w:rsidR="00F669DB" w:rsidRDefault="003A0EC8" w:rsidP="00F669DB">
            <w:pPr>
              <w:pStyle w:val="Prrafodelista"/>
              <w:numPr>
                <w:ilvl w:val="0"/>
                <w:numId w:val="34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 xml:space="preserve">Acuerdo Gubernativo No. </w:t>
            </w:r>
            <w:r w:rsidR="00F669DB">
              <w:rPr>
                <w:rFonts w:ascii="Arial" w:hAnsi="Arial" w:cs="Arial"/>
                <w:color w:val="404040" w:themeColor="text1" w:themeTint="BF"/>
              </w:rPr>
              <w:t>87</w:t>
            </w:r>
            <w:r w:rsidRPr="00563C51">
              <w:rPr>
                <w:rFonts w:ascii="Arial" w:hAnsi="Arial" w:cs="Arial"/>
                <w:color w:val="404040" w:themeColor="text1" w:themeTint="BF"/>
              </w:rPr>
              <w:t>-201</w:t>
            </w:r>
            <w:r w:rsidR="00F669DB">
              <w:rPr>
                <w:rFonts w:ascii="Arial" w:hAnsi="Arial" w:cs="Arial"/>
                <w:color w:val="404040" w:themeColor="text1" w:themeTint="BF"/>
              </w:rPr>
              <w:t>1</w:t>
            </w:r>
            <w:r w:rsidR="00F669DB" w:rsidRPr="008F0CA5">
              <w:rPr>
                <w:rFonts w:ascii="Arial" w:hAnsi="Arial" w:cs="Arial"/>
                <w:color w:val="404040" w:themeColor="text1" w:themeTint="BF"/>
              </w:rPr>
              <w:t xml:space="preserve"> Reglamento para el Registro</w:t>
            </w:r>
            <w:r w:rsidR="00F669DB">
              <w:rPr>
                <w:rFonts w:ascii="Arial" w:hAnsi="Arial" w:cs="Arial"/>
                <w:color w:val="404040" w:themeColor="text1" w:themeTint="BF"/>
              </w:rPr>
              <w:t>, renovación, endoso y cesión de sustancias afines a plaguicidas; plaguicidas microbianos; plaguicidas bioquímicos; artrópodos, predadores, paracitos, parasitoides; los requisitos para su importación, exportación y retorno; así como el registro de personal individuales y jurídicas relacionadas a estos insumos, ante el Ministerio de Agricultura, Ganadería y Alimentación.</w:t>
            </w:r>
          </w:p>
          <w:p w14:paraId="72C24088" w14:textId="77777777" w:rsidR="00563C51" w:rsidRDefault="00563C51" w:rsidP="00563C51">
            <w:pPr>
              <w:pStyle w:val="Prrafodelista"/>
              <w:numPr>
                <w:ilvl w:val="0"/>
                <w:numId w:val="3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8B2D80">
              <w:rPr>
                <w:rFonts w:ascii="Arial" w:hAnsi="Arial" w:cs="Arial"/>
                <w:color w:val="404040" w:themeColor="text1" w:themeTint="BF"/>
              </w:rPr>
              <w:t>Acuerdo Ministerial 137-2007, Tarifario</w:t>
            </w:r>
          </w:p>
          <w:p w14:paraId="21329420" w14:textId="77777777" w:rsidR="003A0EC8" w:rsidRPr="00563C51" w:rsidRDefault="003A0EC8" w:rsidP="00563C51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</w:tc>
      </w:tr>
      <w:tr w:rsidR="002B2023" w:rsidRPr="002B2023" w14:paraId="4848B4C4" w14:textId="77777777" w:rsidTr="00EC0E03">
        <w:tc>
          <w:tcPr>
            <w:tcW w:w="0" w:type="auto"/>
          </w:tcPr>
          <w:p w14:paraId="01C4A3D0" w14:textId="421FA41E" w:rsidR="008C3C67" w:rsidRPr="002B2023" w:rsidRDefault="003A5E3D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6FCD1FDA" w14:textId="77777777" w:rsidR="008C3C67" w:rsidRPr="002B2023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  <w:r w:rsidRPr="002B2023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2B2023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</w:p>
          <w:p w14:paraId="2B4BDE5E" w14:textId="77777777" w:rsidR="002D4CC5" w:rsidRPr="002B2023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2B2023" w:rsidRPr="002B2023" w14:paraId="43A084A2" w14:textId="77777777" w:rsidTr="00327E4F">
              <w:tc>
                <w:tcPr>
                  <w:tcW w:w="4070" w:type="dxa"/>
                </w:tcPr>
                <w:p w14:paraId="189E8368" w14:textId="77777777" w:rsidR="00563C51" w:rsidRPr="002B2023" w:rsidRDefault="00563C51" w:rsidP="00563C51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2B2023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Requisitos actuales</w:t>
                  </w:r>
                </w:p>
              </w:tc>
              <w:tc>
                <w:tcPr>
                  <w:tcW w:w="3882" w:type="dxa"/>
                </w:tcPr>
                <w:p w14:paraId="1423FCA8" w14:textId="77777777" w:rsidR="00563C51" w:rsidRPr="002B2023" w:rsidRDefault="00563C51" w:rsidP="00563C51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2B2023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Requisitos propuestos</w:t>
                  </w:r>
                </w:p>
              </w:tc>
            </w:tr>
            <w:tr w:rsidR="002B2023" w:rsidRPr="002B2023" w14:paraId="1D97E9A5" w14:textId="77777777" w:rsidTr="00327E4F">
              <w:tc>
                <w:tcPr>
                  <w:tcW w:w="4070" w:type="dxa"/>
                </w:tcPr>
                <w:p w14:paraId="000D1F42" w14:textId="215D19DF" w:rsidR="00563C51" w:rsidRPr="002B2023" w:rsidRDefault="00563C51" w:rsidP="00563C5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202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1. Solicitud de Cesión de Registro de </w:t>
                  </w:r>
                  <w:r w:rsidR="000C078F" w:rsidRPr="002B202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Sustancias afines a Plaguicidas</w:t>
                  </w:r>
                  <w:r w:rsidRPr="002B202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</w:p>
                <w:p w14:paraId="1274E9BE" w14:textId="77777777" w:rsidR="00563C51" w:rsidRPr="002B2023" w:rsidRDefault="00563C51" w:rsidP="00563C5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882" w:type="dxa"/>
                </w:tcPr>
                <w:p w14:paraId="2A37CB6F" w14:textId="4ED09289" w:rsidR="00563C51" w:rsidRPr="002B2023" w:rsidRDefault="00563C51" w:rsidP="00563C5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3984254E" w14:textId="77777777" w:rsidR="00563C51" w:rsidRPr="002B2023" w:rsidRDefault="00563C51" w:rsidP="00563C5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2B2023" w:rsidRPr="002B2023" w14:paraId="57A1618E" w14:textId="77777777" w:rsidTr="00327E4F">
              <w:tc>
                <w:tcPr>
                  <w:tcW w:w="4070" w:type="dxa"/>
                </w:tcPr>
                <w:p w14:paraId="67EB1D48" w14:textId="6DC60831" w:rsidR="00F669DB" w:rsidRPr="002B2023" w:rsidRDefault="00F669DB" w:rsidP="00F669DB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202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2. Cartas de cesión con firmas legalizadas por notario de los propietarios o representantes legales de las entidades involucradas en la cesión y aceptación de los derechos de registro.</w:t>
                  </w:r>
                </w:p>
                <w:p w14:paraId="41CF31CA" w14:textId="77777777" w:rsidR="00F669DB" w:rsidRPr="002B2023" w:rsidRDefault="00F669DB" w:rsidP="00F669DB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882" w:type="dxa"/>
                </w:tcPr>
                <w:p w14:paraId="043AA33B" w14:textId="6011BA00" w:rsidR="00F669DB" w:rsidRPr="002B2023" w:rsidRDefault="00F669DB" w:rsidP="00F669DB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202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1 Cartas de cesión con firmas </w:t>
                  </w:r>
                  <w:r w:rsidR="002E2383" w:rsidRPr="002B202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de </w:t>
                  </w:r>
                  <w:r w:rsidRPr="002B202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los propietarios o representantes legales de las entidades involucradas en la cesión y aceptación de los derechos de registro.</w:t>
                  </w:r>
                </w:p>
                <w:p w14:paraId="14929D18" w14:textId="77777777" w:rsidR="00F669DB" w:rsidRPr="002B2023" w:rsidRDefault="00F669DB" w:rsidP="00F669DB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2B2023" w:rsidRPr="002B2023" w14:paraId="3C2DABDB" w14:textId="77777777" w:rsidTr="00327E4F">
              <w:tc>
                <w:tcPr>
                  <w:tcW w:w="4070" w:type="dxa"/>
                </w:tcPr>
                <w:p w14:paraId="65287B7F" w14:textId="76CBAA62" w:rsidR="00F669DB" w:rsidRPr="002B2023" w:rsidRDefault="00F669DB" w:rsidP="00F669DB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202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3. Certificado original de registro y libre venta, por el MAGA (cuando corresponda). </w:t>
                  </w:r>
                </w:p>
                <w:p w14:paraId="5D169B17" w14:textId="77777777" w:rsidR="00F669DB" w:rsidRPr="002B2023" w:rsidRDefault="00F669DB" w:rsidP="00F669DB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882" w:type="dxa"/>
                </w:tcPr>
                <w:p w14:paraId="493CCA67" w14:textId="13E5CBD3" w:rsidR="00F669DB" w:rsidRPr="002B2023" w:rsidRDefault="00F669DB" w:rsidP="00F669DB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2B2023" w:rsidRPr="002B2023" w14:paraId="0976105D" w14:textId="77777777" w:rsidTr="00327E4F">
              <w:tc>
                <w:tcPr>
                  <w:tcW w:w="4070" w:type="dxa"/>
                </w:tcPr>
                <w:p w14:paraId="4F910CD2" w14:textId="23FE8373" w:rsidR="00F669DB" w:rsidRPr="002B2023" w:rsidRDefault="00F669DB" w:rsidP="00F669DB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202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4. Tres etiquetas y tres panfletos del insumo a ceder; </w:t>
                  </w:r>
                  <w:r w:rsidR="002E2383" w:rsidRPr="002B202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y se</w:t>
                  </w:r>
                  <w:r w:rsidRPr="002B202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exceptúa la presentación del panfleto, según sea el tipo de insumo agrícola.</w:t>
                  </w:r>
                </w:p>
              </w:tc>
              <w:tc>
                <w:tcPr>
                  <w:tcW w:w="3882" w:type="dxa"/>
                </w:tcPr>
                <w:p w14:paraId="0FCB6889" w14:textId="1B04F870" w:rsidR="00F669DB" w:rsidRPr="002B2023" w:rsidRDefault="002E2383" w:rsidP="00F669DB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202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2</w:t>
                  </w:r>
                  <w:r w:rsidR="00F669DB" w:rsidRPr="002B202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  <w:r w:rsidRPr="002B202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Una </w:t>
                  </w:r>
                  <w:r w:rsidR="00F669DB" w:rsidRPr="002B202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etiqueta y </w:t>
                  </w:r>
                  <w:r w:rsidRPr="002B202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un</w:t>
                  </w:r>
                  <w:r w:rsidR="00F669DB" w:rsidRPr="002B202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panfletos del insumo a ceder; </w:t>
                  </w:r>
                  <w:r w:rsidRPr="002B202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y se</w:t>
                  </w:r>
                  <w:r w:rsidR="00F669DB" w:rsidRPr="002B202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exceptúa la presentación del panfleto, según sea el tipo de insumo agrícola.</w:t>
                  </w:r>
                </w:p>
              </w:tc>
            </w:tr>
            <w:tr w:rsidR="002B2023" w:rsidRPr="002B2023" w14:paraId="1A1C5751" w14:textId="77777777" w:rsidTr="00327E4F">
              <w:tc>
                <w:tcPr>
                  <w:tcW w:w="4070" w:type="dxa"/>
                </w:tcPr>
                <w:p w14:paraId="115E62EE" w14:textId="56B44F3F" w:rsidR="00F669DB" w:rsidRPr="002B2023" w:rsidRDefault="00F669DB" w:rsidP="00F669DB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202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5. Tres artes de etiqueta y tres de panfletos (cuando corresponda) del insumo a ceder, con los cambios de la persona individual o jurídica que acepta la cesión; se exceptúa la presentación del panfleto según sea el tipo de insumo agrícola.</w:t>
                  </w:r>
                </w:p>
              </w:tc>
              <w:tc>
                <w:tcPr>
                  <w:tcW w:w="3882" w:type="dxa"/>
                </w:tcPr>
                <w:p w14:paraId="6D05FF34" w14:textId="414688E0" w:rsidR="00F669DB" w:rsidRPr="002B2023" w:rsidRDefault="002E2383" w:rsidP="00F669DB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202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3</w:t>
                  </w:r>
                  <w:r w:rsidR="00F669DB" w:rsidRPr="002B202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. </w:t>
                  </w:r>
                  <w:r w:rsidRPr="002B202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Un</w:t>
                  </w:r>
                  <w:r w:rsidR="00F669DB" w:rsidRPr="002B202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arte de etiqueta y </w:t>
                  </w:r>
                  <w:r w:rsidRPr="002B202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uno </w:t>
                  </w:r>
                  <w:r w:rsidR="00F669DB" w:rsidRPr="002B202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de panfletos (cuando corresponda) del insumo a ceder, con los cambios de la persona individual o jurídica que acepta la cesión; se exceptúa la presentación del panfleto según sea el tipo de insumo agrícola.</w:t>
                  </w:r>
                </w:p>
              </w:tc>
            </w:tr>
          </w:tbl>
          <w:p w14:paraId="15226866" w14:textId="77777777" w:rsidR="00563C51" w:rsidRPr="002B2023" w:rsidRDefault="00563C51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3E471D70" w14:textId="77777777" w:rsidR="00F97482" w:rsidRPr="002B2023" w:rsidRDefault="00F97482" w:rsidP="00F97482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494129C4" w14:textId="77777777" w:rsidR="002D4CC5" w:rsidRPr="002B2023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2B2023" w:rsidRPr="002B2023" w14:paraId="26023BCB" w14:textId="77777777" w:rsidTr="007301EA">
              <w:tc>
                <w:tcPr>
                  <w:tcW w:w="4070" w:type="dxa"/>
                </w:tcPr>
                <w:p w14:paraId="63EC1EB7" w14:textId="77777777" w:rsidR="002D4CC5" w:rsidRPr="002B2023" w:rsidRDefault="00105400" w:rsidP="002D4CC5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2B2023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Diseño Actual</w:t>
                  </w:r>
                </w:p>
                <w:p w14:paraId="74633C80" w14:textId="77777777" w:rsidR="002D4CC5" w:rsidRPr="002B2023" w:rsidRDefault="002D4CC5" w:rsidP="002D4CC5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882" w:type="dxa"/>
                </w:tcPr>
                <w:p w14:paraId="1E14FB87" w14:textId="77777777" w:rsidR="002D4CC5" w:rsidRPr="002B2023" w:rsidRDefault="00105400" w:rsidP="002D4CC5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2B2023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Diseño propuesto</w:t>
                  </w:r>
                </w:p>
              </w:tc>
            </w:tr>
            <w:tr w:rsidR="002B2023" w:rsidRPr="002B2023" w14:paraId="0055491F" w14:textId="77777777" w:rsidTr="007301EA">
              <w:tc>
                <w:tcPr>
                  <w:tcW w:w="4070" w:type="dxa"/>
                </w:tcPr>
                <w:p w14:paraId="3EBC94BE" w14:textId="50233265" w:rsidR="002E2383" w:rsidRPr="002B2023" w:rsidRDefault="002E2383" w:rsidP="002E238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202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1. El interesado ingresa el expediente de Cesión de Registro de </w:t>
                  </w:r>
                  <w:r w:rsidR="000C078F" w:rsidRPr="002B202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Sustancias afines a </w:t>
                  </w:r>
                  <w:r w:rsidRPr="002B202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Plaguicida.</w:t>
                  </w:r>
                </w:p>
              </w:tc>
              <w:tc>
                <w:tcPr>
                  <w:tcW w:w="3882" w:type="dxa"/>
                </w:tcPr>
                <w:p w14:paraId="63A30720" w14:textId="608B8A46" w:rsidR="002E2383" w:rsidRPr="002B2023" w:rsidRDefault="00782775" w:rsidP="00782775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2023">
                    <w:rPr>
                      <w:rFonts w:ascii="Arial" w:hAnsi="Arial" w:cs="Arial"/>
                      <w:color w:val="404040" w:themeColor="text1" w:themeTint="BF"/>
                    </w:rPr>
                    <w:t xml:space="preserve">1. </w:t>
                  </w:r>
                  <w:r w:rsidR="002E2383" w:rsidRPr="002B2023">
                    <w:rPr>
                      <w:rFonts w:ascii="Arial" w:hAnsi="Arial" w:cs="Arial"/>
                      <w:color w:val="404040" w:themeColor="text1" w:themeTint="BF"/>
                    </w:rPr>
                    <w:t>El Usuario completa formulario en el sistema informático y carga documentos requeridos.</w:t>
                  </w:r>
                </w:p>
              </w:tc>
            </w:tr>
            <w:tr w:rsidR="002B2023" w:rsidRPr="002B2023" w14:paraId="28DC4706" w14:textId="77777777" w:rsidTr="007301EA">
              <w:tc>
                <w:tcPr>
                  <w:tcW w:w="4070" w:type="dxa"/>
                </w:tcPr>
                <w:p w14:paraId="62E2CC5A" w14:textId="77777777" w:rsidR="002E2383" w:rsidRPr="002B2023" w:rsidRDefault="002E2383" w:rsidP="002E238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202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2. Asignación de expediente de Cesión de Registro de Producto Agroquímico</w:t>
                  </w:r>
                </w:p>
              </w:tc>
              <w:tc>
                <w:tcPr>
                  <w:tcW w:w="3882" w:type="dxa"/>
                </w:tcPr>
                <w:p w14:paraId="7027E54B" w14:textId="7F365597" w:rsidR="002E2383" w:rsidRPr="002B2023" w:rsidRDefault="002E2383" w:rsidP="002E238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2B2023">
                    <w:rPr>
                      <w:rFonts w:ascii="Arial" w:hAnsi="Arial" w:cs="Arial"/>
                      <w:color w:val="404040" w:themeColor="text1" w:themeTint="BF"/>
                    </w:rPr>
                    <w:t>2. El Profesional Analista recibe expediente en bandeja, y emite dictamen.</w:t>
                  </w:r>
                </w:p>
                <w:p w14:paraId="26F1F1FF" w14:textId="5CBBCC1C" w:rsidR="002E2383" w:rsidRPr="002B2023" w:rsidRDefault="002E2383" w:rsidP="00782775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2B2023">
                    <w:rPr>
                      <w:rFonts w:ascii="Arial" w:hAnsi="Arial" w:cs="Arial"/>
                      <w:color w:val="404040" w:themeColor="text1" w:themeTint="BF"/>
                    </w:rPr>
                    <w:t xml:space="preserve">Si  </w:t>
                  </w:r>
                  <w:r w:rsidR="00E21B04" w:rsidRPr="002B2023">
                    <w:rPr>
                      <w:rFonts w:ascii="Arial" w:hAnsi="Arial" w:cs="Arial"/>
                      <w:color w:val="404040" w:themeColor="text1" w:themeTint="BF"/>
                    </w:rPr>
                    <w:t xml:space="preserve">es </w:t>
                  </w:r>
                  <w:r w:rsidRPr="002B2023">
                    <w:rPr>
                      <w:rFonts w:ascii="Arial" w:hAnsi="Arial" w:cs="Arial"/>
                      <w:color w:val="404040" w:themeColor="text1" w:themeTint="BF"/>
                    </w:rPr>
                    <w:t xml:space="preserve">favorable: Sigue paso </w:t>
                  </w:r>
                  <w:r w:rsidR="00782775" w:rsidRPr="002B2023">
                    <w:rPr>
                      <w:rFonts w:ascii="Arial" w:hAnsi="Arial" w:cs="Arial"/>
                      <w:color w:val="404040" w:themeColor="text1" w:themeTint="BF"/>
                    </w:rPr>
                    <w:t>3</w:t>
                  </w:r>
                  <w:r w:rsidR="00E21B04" w:rsidRPr="002B2023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  <w:p w14:paraId="627E6B94" w14:textId="1D18C83A" w:rsidR="002E2383" w:rsidRPr="002B2023" w:rsidRDefault="002E2383" w:rsidP="002E238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2B2023">
                    <w:rPr>
                      <w:rFonts w:ascii="Arial" w:hAnsi="Arial" w:cs="Arial"/>
                      <w:color w:val="404040" w:themeColor="text1" w:themeTint="BF"/>
                    </w:rPr>
                    <w:t>No favorable: Devuelve con observaciones y regresa a paso 1.</w:t>
                  </w:r>
                </w:p>
                <w:p w14:paraId="31C68B57" w14:textId="524D078F" w:rsidR="002E2383" w:rsidRPr="002B2023" w:rsidRDefault="002E2383" w:rsidP="002E238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2B2023" w:rsidRPr="002B2023" w14:paraId="36C0A159" w14:textId="77777777" w:rsidTr="007301EA">
              <w:tc>
                <w:tcPr>
                  <w:tcW w:w="4070" w:type="dxa"/>
                </w:tcPr>
                <w:p w14:paraId="259D706C" w14:textId="77777777" w:rsidR="002E2383" w:rsidRPr="002B2023" w:rsidRDefault="002E2383" w:rsidP="002E2383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202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3. Evaluación y análisis del expediente de Cesión de Registro por profesional analista.</w:t>
                  </w:r>
                </w:p>
              </w:tc>
              <w:tc>
                <w:tcPr>
                  <w:tcW w:w="3882" w:type="dxa"/>
                </w:tcPr>
                <w:p w14:paraId="685E5A8B" w14:textId="49EC1C1D" w:rsidR="002E2383" w:rsidRPr="002B2023" w:rsidRDefault="002E2383" w:rsidP="002E2383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2B202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3. </w:t>
                  </w:r>
                  <w:r w:rsidRPr="002B2023">
                    <w:rPr>
                      <w:rFonts w:ascii="Arial" w:hAnsi="Arial" w:cs="Arial"/>
                      <w:color w:val="404040" w:themeColor="text1" w:themeTint="BF"/>
                    </w:rPr>
                    <w:t xml:space="preserve">El </w:t>
                  </w:r>
                  <w:r w:rsidRPr="002B202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Profesional Analista Técnico genera certificado de registro </w:t>
                  </w:r>
                  <w:r w:rsidRPr="002B2023">
                    <w:rPr>
                      <w:rFonts w:ascii="Arial" w:hAnsi="Arial" w:cs="Arial"/>
                      <w:color w:val="404040" w:themeColor="text1" w:themeTint="BF"/>
                    </w:rPr>
                    <w:t>con código de validación electrónico en el sistema informático.</w:t>
                  </w:r>
                </w:p>
                <w:p w14:paraId="2A55C057" w14:textId="188B3F66" w:rsidR="002E2383" w:rsidRPr="002B2023" w:rsidRDefault="002E2383" w:rsidP="002E2383">
                  <w:pPr>
                    <w:pStyle w:val="Prrafodelista"/>
                    <w:tabs>
                      <w:tab w:val="left" w:pos="6960"/>
                    </w:tabs>
                    <w:ind w:left="487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2B2023" w:rsidRPr="002B2023" w14:paraId="1A3EB727" w14:textId="77777777" w:rsidTr="007301EA">
              <w:tc>
                <w:tcPr>
                  <w:tcW w:w="4070" w:type="dxa"/>
                </w:tcPr>
                <w:p w14:paraId="16FAA1B6" w14:textId="77777777" w:rsidR="002E2383" w:rsidRPr="002B2023" w:rsidRDefault="002E2383" w:rsidP="002E238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202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4. Suscribir una “anotación marginal” en el libro correspondiente</w:t>
                  </w:r>
                </w:p>
              </w:tc>
              <w:tc>
                <w:tcPr>
                  <w:tcW w:w="3882" w:type="dxa"/>
                </w:tcPr>
                <w:p w14:paraId="77CC6969" w14:textId="2C5B9029" w:rsidR="002E2383" w:rsidRPr="002B2023" w:rsidRDefault="002E2383" w:rsidP="002E2383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2B2023">
                    <w:rPr>
                      <w:rFonts w:ascii="Arial" w:hAnsi="Arial" w:cs="Arial"/>
                      <w:color w:val="404040" w:themeColor="text1" w:themeTint="BF"/>
                    </w:rPr>
                    <w:t xml:space="preserve">4. El Jefe del Departamento recibe certificado de registro </w:t>
                  </w:r>
                  <w:r w:rsidR="00E21B04" w:rsidRPr="002B2023">
                    <w:rPr>
                      <w:rFonts w:ascii="Arial" w:hAnsi="Arial" w:cs="Arial"/>
                      <w:color w:val="404040" w:themeColor="text1" w:themeTint="BF"/>
                    </w:rPr>
                    <w:t xml:space="preserve">en bandeja </w:t>
                  </w:r>
                  <w:r w:rsidRPr="002B2023">
                    <w:rPr>
                      <w:rFonts w:ascii="Arial" w:hAnsi="Arial" w:cs="Arial"/>
                      <w:color w:val="404040" w:themeColor="text1" w:themeTint="BF"/>
                    </w:rPr>
                    <w:t>y revisa.</w:t>
                  </w:r>
                </w:p>
                <w:p w14:paraId="77F4D907" w14:textId="3E668E30" w:rsidR="002E2383" w:rsidRPr="002B2023" w:rsidRDefault="002E2383" w:rsidP="00782775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2B2023">
                    <w:rPr>
                      <w:rFonts w:ascii="Arial" w:hAnsi="Arial" w:cs="Arial"/>
                      <w:color w:val="404040" w:themeColor="text1" w:themeTint="BF"/>
                    </w:rPr>
                    <w:t>Si: Sigue paso 5.</w:t>
                  </w:r>
                </w:p>
                <w:p w14:paraId="281A7672" w14:textId="2CAC5696" w:rsidR="002E2383" w:rsidRPr="002B2023" w:rsidRDefault="002E2383" w:rsidP="002E2383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2023">
                    <w:rPr>
                      <w:rFonts w:ascii="Arial" w:hAnsi="Arial" w:cs="Arial"/>
                      <w:color w:val="404040" w:themeColor="text1" w:themeTint="BF"/>
                    </w:rPr>
                    <w:t>No: Devuelve para correcciones y regresa a paso 3.</w:t>
                  </w:r>
                </w:p>
              </w:tc>
            </w:tr>
            <w:tr w:rsidR="002B2023" w:rsidRPr="002B2023" w14:paraId="55649A34" w14:textId="77777777" w:rsidTr="007301EA">
              <w:tc>
                <w:tcPr>
                  <w:tcW w:w="4070" w:type="dxa"/>
                </w:tcPr>
                <w:p w14:paraId="73050E6F" w14:textId="77777777" w:rsidR="002E2383" w:rsidRPr="002B2023" w:rsidRDefault="002E2383" w:rsidP="002E238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202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5. Emisión de Dictamen técnico</w:t>
                  </w:r>
                </w:p>
              </w:tc>
              <w:tc>
                <w:tcPr>
                  <w:tcW w:w="3882" w:type="dxa"/>
                </w:tcPr>
                <w:p w14:paraId="5080251B" w14:textId="77777777" w:rsidR="002E2383" w:rsidRPr="002B2023" w:rsidRDefault="002E2383" w:rsidP="002E238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2B2023">
                    <w:rPr>
                      <w:rFonts w:ascii="Arial" w:hAnsi="Arial" w:cs="Arial"/>
                      <w:color w:val="404040" w:themeColor="text1" w:themeTint="BF"/>
                    </w:rPr>
                    <w:t>5. El Jefe de Departamento valida certificado de registro y notifica al usuario en el sistema informático.</w:t>
                  </w:r>
                </w:p>
                <w:p w14:paraId="2407AC2A" w14:textId="148514EB" w:rsidR="00C26AE2" w:rsidRPr="002B2023" w:rsidRDefault="00C26AE2" w:rsidP="002E238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2B2023" w:rsidRPr="002B2023" w14:paraId="632E166F" w14:textId="77777777" w:rsidTr="007301EA">
              <w:tc>
                <w:tcPr>
                  <w:tcW w:w="4070" w:type="dxa"/>
                </w:tcPr>
                <w:p w14:paraId="3D522C95" w14:textId="77777777" w:rsidR="002E2383" w:rsidRPr="002B2023" w:rsidRDefault="002E2383" w:rsidP="002E2383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202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6. Visto bueno de Etiquetas y Panfleto (cuando corresponda</w:t>
                  </w:r>
                  <w:r w:rsidR="00C26AE2" w:rsidRPr="002B202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)</w:t>
                  </w:r>
                </w:p>
                <w:p w14:paraId="0F7C99A8" w14:textId="57965545" w:rsidR="00C26AE2" w:rsidRPr="002B2023" w:rsidRDefault="00C26AE2" w:rsidP="002E2383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882" w:type="dxa"/>
                </w:tcPr>
                <w:p w14:paraId="3A1F7090" w14:textId="22D7DCCB" w:rsidR="002E2383" w:rsidRPr="002B2023" w:rsidRDefault="002E2383" w:rsidP="002E238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2B2023" w:rsidRPr="002B2023" w14:paraId="7CCBB645" w14:textId="77777777" w:rsidTr="007301EA">
              <w:tc>
                <w:tcPr>
                  <w:tcW w:w="4070" w:type="dxa"/>
                </w:tcPr>
                <w:p w14:paraId="7A1F7D28" w14:textId="77777777" w:rsidR="003A3809" w:rsidRPr="002B2023" w:rsidRDefault="00563C51" w:rsidP="00563C5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202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7. </w:t>
                  </w:r>
                  <w:r w:rsidR="003A3809" w:rsidRPr="002B202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Emisión de Certificado de Registro </w:t>
                  </w:r>
                </w:p>
                <w:p w14:paraId="251169C2" w14:textId="77777777" w:rsidR="003A3809" w:rsidRPr="002B2023" w:rsidRDefault="003A3809" w:rsidP="003A380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882" w:type="dxa"/>
                </w:tcPr>
                <w:p w14:paraId="281305A1" w14:textId="77777777" w:rsidR="003A3809" w:rsidRPr="002B2023" w:rsidRDefault="003A3809" w:rsidP="003A380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2B2023" w:rsidRPr="002B2023" w14:paraId="217DC144" w14:textId="77777777" w:rsidTr="007301EA">
              <w:tc>
                <w:tcPr>
                  <w:tcW w:w="4070" w:type="dxa"/>
                </w:tcPr>
                <w:p w14:paraId="054E32C1" w14:textId="77777777" w:rsidR="00C26AE2" w:rsidRPr="002B2023" w:rsidRDefault="00563C51" w:rsidP="00563C5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202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8. </w:t>
                  </w:r>
                  <w:r w:rsidR="003A3809" w:rsidRPr="002B202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Traslado de Certificado de Registro</w:t>
                  </w:r>
                </w:p>
                <w:p w14:paraId="647CAB22" w14:textId="2B415B09" w:rsidR="003A3809" w:rsidRPr="002B2023" w:rsidRDefault="003A3809" w:rsidP="00563C5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202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</w:t>
                  </w:r>
                </w:p>
              </w:tc>
              <w:tc>
                <w:tcPr>
                  <w:tcW w:w="3882" w:type="dxa"/>
                </w:tcPr>
                <w:p w14:paraId="1DBE1D7B" w14:textId="77777777" w:rsidR="003A3809" w:rsidRPr="002B2023" w:rsidRDefault="003A3809" w:rsidP="003A380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2B2023" w:rsidRPr="002B2023" w14:paraId="77150737" w14:textId="77777777" w:rsidTr="007301EA">
              <w:tc>
                <w:tcPr>
                  <w:tcW w:w="4070" w:type="dxa"/>
                </w:tcPr>
                <w:p w14:paraId="706C0F6A" w14:textId="315C5475" w:rsidR="003A3809" w:rsidRPr="002B2023" w:rsidRDefault="00563C51" w:rsidP="00563C51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202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9. </w:t>
                  </w:r>
                  <w:r w:rsidR="002E2383" w:rsidRPr="002B202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Se</w:t>
                  </w:r>
                  <w:r w:rsidR="003A3809" w:rsidRPr="002B202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tr</w:t>
                  </w:r>
                  <w:r w:rsidR="002E2383" w:rsidRPr="002B202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aslada expediente para su archivo</w:t>
                  </w:r>
                </w:p>
              </w:tc>
              <w:tc>
                <w:tcPr>
                  <w:tcW w:w="3882" w:type="dxa"/>
                </w:tcPr>
                <w:p w14:paraId="7C983ACF" w14:textId="77777777" w:rsidR="003A3809" w:rsidRPr="002B2023" w:rsidRDefault="003A3809" w:rsidP="003A380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7CC2B819" w14:textId="77777777" w:rsidR="002D4CC5" w:rsidRPr="002B2023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551D7F4E" w14:textId="77777777" w:rsidR="00563C51" w:rsidRPr="002B2023" w:rsidRDefault="00563C51" w:rsidP="00563C51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2B2023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Tiempo: Actual: </w:t>
            </w:r>
            <w:r w:rsidRPr="002B2023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6 meses</w:t>
            </w:r>
            <w:r w:rsidRPr="002B2023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Propuesto: </w:t>
            </w:r>
            <w:r w:rsidRPr="002B2023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5 meses</w:t>
            </w:r>
          </w:p>
          <w:p w14:paraId="67A9C6A6" w14:textId="77777777" w:rsidR="00563C51" w:rsidRPr="002B2023" w:rsidRDefault="00563C51" w:rsidP="00563C51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2B2023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Costo: Actual: </w:t>
            </w:r>
            <w:r w:rsidRPr="002B2023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USD 0.00</w:t>
            </w:r>
            <w:r w:rsidRPr="002B2023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Propuesto: </w:t>
            </w:r>
            <w:r w:rsidRPr="002B2023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USD 0.00. Según tarifario vigente</w:t>
            </w:r>
          </w:p>
          <w:p w14:paraId="7736BD0C" w14:textId="77777777" w:rsidR="00563C51" w:rsidRPr="002B2023" w:rsidRDefault="00563C51" w:rsidP="00563C51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2B2023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09FF6109" w14:textId="77777777" w:rsidR="00563C51" w:rsidRPr="002B2023" w:rsidRDefault="00563C51" w:rsidP="00563C51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2B2023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Actual: </w:t>
            </w:r>
            <w:r w:rsidRPr="002B2023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Ninguna</w:t>
            </w:r>
            <w:r w:rsidRPr="002B2023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              Propuesto: </w:t>
            </w:r>
            <w:r w:rsidRPr="002B2023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Ninguna</w:t>
            </w:r>
          </w:p>
          <w:p w14:paraId="253A4A7F" w14:textId="77777777" w:rsidR="00563C51" w:rsidRPr="002B2023" w:rsidRDefault="00563C51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35FFF9CA" w14:textId="0F927FE5" w:rsidR="005F2EBF" w:rsidRDefault="005F2EBF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02412F17" w14:textId="6DF758B7" w:rsidR="002B2023" w:rsidRDefault="002B2023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45134A3C" w14:textId="77777777" w:rsidR="002B2023" w:rsidRPr="002B2023" w:rsidRDefault="002B2023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381E7A73" w14:textId="3E20EA8A" w:rsidR="005F2EBF" w:rsidRPr="002B2023" w:rsidRDefault="005F2EBF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0FD28867" w14:textId="5F1C5D51" w:rsidR="002E2383" w:rsidRPr="002B2023" w:rsidRDefault="002E2383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5E34C477" w14:textId="77777777" w:rsidR="00C26AE2" w:rsidRPr="002B2023" w:rsidRDefault="00C26AE2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044C4CDF" w14:textId="77777777" w:rsidR="00395B71" w:rsidRPr="002B2023" w:rsidRDefault="00395B71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7E2DB83C" w14:textId="4225F351" w:rsidR="008C3C67" w:rsidRPr="002B2023" w:rsidRDefault="007F2D55">
      <w:pPr>
        <w:rPr>
          <w:rFonts w:ascii="Arial" w:hAnsi="Arial" w:cs="Arial"/>
          <w:b/>
          <w:color w:val="404040" w:themeColor="text1" w:themeTint="BF"/>
          <w:sz w:val="24"/>
        </w:rPr>
      </w:pPr>
      <w:r w:rsidRPr="002B2023">
        <w:rPr>
          <w:rFonts w:ascii="Arial" w:hAnsi="Arial" w:cs="Arial"/>
          <w:b/>
          <w:color w:val="404040" w:themeColor="text1" w:themeTint="BF"/>
          <w:sz w:val="24"/>
        </w:rPr>
        <w:t xml:space="preserve">ANEXO 1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2B2023" w:rsidRPr="002B2023" w14:paraId="449F8F89" w14:textId="77777777" w:rsidTr="003B6166">
        <w:tc>
          <w:tcPr>
            <w:tcW w:w="2547" w:type="dxa"/>
            <w:shd w:val="clear" w:color="auto" w:fill="BDD6EE" w:themeFill="accent1" w:themeFillTint="66"/>
          </w:tcPr>
          <w:p w14:paraId="3B01E2F6" w14:textId="77777777" w:rsidR="003D5209" w:rsidRPr="002B2023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B2023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526CD94C" w14:textId="77777777" w:rsidR="003D5209" w:rsidRPr="002B2023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B2023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34D921F6" w14:textId="77777777" w:rsidR="003D5209" w:rsidRPr="002B2023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B2023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08F89CAF" w14:textId="77777777" w:rsidR="003D5209" w:rsidRPr="002B2023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B2023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2B2023" w:rsidRPr="002B2023" w14:paraId="029D00ED" w14:textId="77777777" w:rsidTr="003B6166">
        <w:tc>
          <w:tcPr>
            <w:tcW w:w="2547" w:type="dxa"/>
          </w:tcPr>
          <w:p w14:paraId="385249D2" w14:textId="77777777" w:rsidR="00A51D93" w:rsidRPr="002B2023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2B2023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47E6C8F7" w14:textId="77777777" w:rsidR="00A51D93" w:rsidRPr="002B2023" w:rsidRDefault="00B831C6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B2023">
              <w:rPr>
                <w:rFonts w:ascii="Arial" w:hAnsi="Arial" w:cs="Arial"/>
                <w:color w:val="404040" w:themeColor="text1" w:themeTint="BF"/>
              </w:rPr>
              <w:t>9</w:t>
            </w:r>
          </w:p>
        </w:tc>
        <w:tc>
          <w:tcPr>
            <w:tcW w:w="2410" w:type="dxa"/>
          </w:tcPr>
          <w:p w14:paraId="7BB89719" w14:textId="740006AC" w:rsidR="00A51D93" w:rsidRPr="002B2023" w:rsidRDefault="002E2383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B2023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7389A572" w14:textId="4928774F" w:rsidR="00A51D93" w:rsidRPr="002B2023" w:rsidRDefault="002E2383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B2023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2B2023" w:rsidRPr="002B2023" w14:paraId="7DB11430" w14:textId="77777777" w:rsidTr="003B6166">
        <w:tc>
          <w:tcPr>
            <w:tcW w:w="2547" w:type="dxa"/>
          </w:tcPr>
          <w:p w14:paraId="5C3936F9" w14:textId="77777777" w:rsidR="00A51D93" w:rsidRPr="002B2023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2B2023">
              <w:rPr>
                <w:color w:val="404040" w:themeColor="text1" w:themeTint="BF"/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19FED51D" w14:textId="77777777" w:rsidR="00A51D93" w:rsidRPr="002B2023" w:rsidRDefault="00B831C6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B2023">
              <w:rPr>
                <w:rFonts w:ascii="Arial" w:hAnsi="Arial" w:cs="Arial"/>
                <w:color w:val="404040" w:themeColor="text1" w:themeTint="BF"/>
              </w:rPr>
              <w:t>9</w:t>
            </w:r>
          </w:p>
        </w:tc>
        <w:tc>
          <w:tcPr>
            <w:tcW w:w="2410" w:type="dxa"/>
          </w:tcPr>
          <w:p w14:paraId="60427E2B" w14:textId="376C7836" w:rsidR="00A51D93" w:rsidRPr="002B2023" w:rsidRDefault="002E2383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B2023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71EF2025" w14:textId="2B709FA3" w:rsidR="00A51D93" w:rsidRPr="002B2023" w:rsidRDefault="002E238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B2023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2B2023" w:rsidRPr="002B2023" w14:paraId="295DC833" w14:textId="77777777" w:rsidTr="003B6166">
        <w:tc>
          <w:tcPr>
            <w:tcW w:w="2547" w:type="dxa"/>
          </w:tcPr>
          <w:p w14:paraId="0D60733F" w14:textId="77777777" w:rsidR="00A51D93" w:rsidRPr="002B2023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2B2023">
              <w:rPr>
                <w:color w:val="404040" w:themeColor="text1" w:themeTint="BF"/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4831EA77" w14:textId="77777777" w:rsidR="00A51D93" w:rsidRPr="002B2023" w:rsidRDefault="00D5224B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B2023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410" w:type="dxa"/>
          </w:tcPr>
          <w:p w14:paraId="3DFCA202" w14:textId="77777777" w:rsidR="00A51D93" w:rsidRPr="002B2023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B2023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1FE00B35" w14:textId="77777777" w:rsidR="00A51D93" w:rsidRPr="002B2023" w:rsidRDefault="00D5224B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B2023">
              <w:rPr>
                <w:rFonts w:ascii="Arial" w:hAnsi="Arial" w:cs="Arial"/>
                <w:color w:val="404040" w:themeColor="text1" w:themeTint="BF"/>
              </w:rPr>
              <w:t>4</w:t>
            </w:r>
          </w:p>
          <w:p w14:paraId="711AB9FB" w14:textId="77777777" w:rsidR="00D5224B" w:rsidRPr="002B2023" w:rsidRDefault="00D5224B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2B2023" w:rsidRPr="002B2023" w14:paraId="424FBAC0" w14:textId="77777777" w:rsidTr="003B6166">
        <w:tc>
          <w:tcPr>
            <w:tcW w:w="2547" w:type="dxa"/>
          </w:tcPr>
          <w:p w14:paraId="0DD6034E" w14:textId="77777777" w:rsidR="00A51D93" w:rsidRPr="002B2023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2B2023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66497258" w14:textId="77777777" w:rsidR="00A51D93" w:rsidRPr="002B2023" w:rsidRDefault="00D90FCA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B2023">
              <w:rPr>
                <w:rFonts w:ascii="Arial" w:hAnsi="Arial" w:cs="Arial"/>
                <w:color w:val="404040" w:themeColor="text1" w:themeTint="BF"/>
              </w:rPr>
              <w:t>6</w:t>
            </w:r>
            <w:r w:rsidR="00B9650E" w:rsidRPr="002B2023">
              <w:rPr>
                <w:rFonts w:ascii="Arial" w:hAnsi="Arial" w:cs="Arial"/>
                <w:color w:val="404040" w:themeColor="text1" w:themeTint="BF"/>
              </w:rPr>
              <w:t xml:space="preserve"> meses</w:t>
            </w:r>
          </w:p>
        </w:tc>
        <w:tc>
          <w:tcPr>
            <w:tcW w:w="2410" w:type="dxa"/>
          </w:tcPr>
          <w:p w14:paraId="2AB47DDA" w14:textId="77777777" w:rsidR="00A51D93" w:rsidRPr="002B2023" w:rsidRDefault="00D90FCA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B2023">
              <w:rPr>
                <w:rFonts w:ascii="Arial" w:hAnsi="Arial" w:cs="Arial"/>
                <w:color w:val="404040" w:themeColor="text1" w:themeTint="BF"/>
              </w:rPr>
              <w:t>5</w:t>
            </w:r>
            <w:r w:rsidR="00A51D93" w:rsidRPr="002B2023">
              <w:rPr>
                <w:rFonts w:ascii="Arial" w:hAnsi="Arial" w:cs="Arial"/>
                <w:color w:val="404040" w:themeColor="text1" w:themeTint="BF"/>
              </w:rPr>
              <w:t xml:space="preserve"> meses</w:t>
            </w:r>
          </w:p>
        </w:tc>
        <w:tc>
          <w:tcPr>
            <w:tcW w:w="2693" w:type="dxa"/>
          </w:tcPr>
          <w:p w14:paraId="694CCC8A" w14:textId="77777777" w:rsidR="00A51D93" w:rsidRPr="002B2023" w:rsidRDefault="00D90FCA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B2023">
              <w:rPr>
                <w:rFonts w:ascii="Arial" w:hAnsi="Arial" w:cs="Arial"/>
                <w:color w:val="404040" w:themeColor="text1" w:themeTint="BF"/>
              </w:rPr>
              <w:t>1 mes</w:t>
            </w:r>
          </w:p>
        </w:tc>
      </w:tr>
      <w:tr w:rsidR="002B2023" w:rsidRPr="002B2023" w14:paraId="632F1215" w14:textId="77777777" w:rsidTr="003B6166">
        <w:tc>
          <w:tcPr>
            <w:tcW w:w="2547" w:type="dxa"/>
          </w:tcPr>
          <w:p w14:paraId="07BC31D1" w14:textId="77777777" w:rsidR="00A51D93" w:rsidRPr="002B2023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2B2023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59CFDF23" w14:textId="61ABAFFD" w:rsidR="00A51D93" w:rsidRPr="002B2023" w:rsidRDefault="002E238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B2023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410" w:type="dxa"/>
          </w:tcPr>
          <w:p w14:paraId="16B0351B" w14:textId="0A6B88CF" w:rsidR="00A51D93" w:rsidRPr="002B2023" w:rsidRDefault="002E2383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B2023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693" w:type="dxa"/>
          </w:tcPr>
          <w:p w14:paraId="00F21C29" w14:textId="00C4034F" w:rsidR="00A51D93" w:rsidRPr="002B2023" w:rsidRDefault="002E238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B2023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</w:tr>
      <w:tr w:rsidR="002B2023" w:rsidRPr="002B2023" w14:paraId="086087EF" w14:textId="77777777" w:rsidTr="003B6166">
        <w:tc>
          <w:tcPr>
            <w:tcW w:w="2547" w:type="dxa"/>
          </w:tcPr>
          <w:p w14:paraId="1FD58A85" w14:textId="77777777" w:rsidR="008E169A" w:rsidRPr="002B2023" w:rsidRDefault="008E169A" w:rsidP="008E169A">
            <w:pPr>
              <w:rPr>
                <w:rFonts w:ascii="Arial" w:hAnsi="Arial" w:cs="Arial"/>
                <w:color w:val="404040" w:themeColor="text1" w:themeTint="BF"/>
              </w:rPr>
            </w:pPr>
            <w:r w:rsidRPr="002B2023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</w:tcPr>
          <w:p w14:paraId="5E2FDBEB" w14:textId="77777777" w:rsidR="008E169A" w:rsidRPr="002B2023" w:rsidRDefault="008E169A" w:rsidP="008E169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B2023">
              <w:rPr>
                <w:rFonts w:ascii="Arial" w:hAnsi="Arial" w:cs="Arial"/>
                <w:color w:val="404040" w:themeColor="text1" w:themeTint="BF"/>
              </w:rPr>
              <w:t>$ 0</w:t>
            </w:r>
            <w:r w:rsidR="00CD3E7E" w:rsidRPr="002B2023">
              <w:rPr>
                <w:rFonts w:ascii="Arial" w:hAnsi="Arial" w:cs="Arial"/>
                <w:color w:val="404040" w:themeColor="text1" w:themeTint="BF"/>
              </w:rPr>
              <w:t>.00</w:t>
            </w:r>
          </w:p>
        </w:tc>
        <w:tc>
          <w:tcPr>
            <w:tcW w:w="2410" w:type="dxa"/>
          </w:tcPr>
          <w:p w14:paraId="6D14AAC6" w14:textId="77777777" w:rsidR="008E169A" w:rsidRPr="002B2023" w:rsidRDefault="00CD3E7E" w:rsidP="008E169A">
            <w:pPr>
              <w:jc w:val="center"/>
              <w:rPr>
                <w:color w:val="404040" w:themeColor="text1" w:themeTint="BF"/>
              </w:rPr>
            </w:pPr>
            <w:r w:rsidRPr="002B2023">
              <w:rPr>
                <w:rFonts w:ascii="Arial" w:hAnsi="Arial" w:cs="Arial"/>
                <w:color w:val="404040" w:themeColor="text1" w:themeTint="BF"/>
              </w:rPr>
              <w:t>$ 0.00. Según tarifario vigente.</w:t>
            </w:r>
          </w:p>
        </w:tc>
        <w:tc>
          <w:tcPr>
            <w:tcW w:w="2693" w:type="dxa"/>
          </w:tcPr>
          <w:p w14:paraId="4CE8570E" w14:textId="77777777" w:rsidR="008E169A" w:rsidRPr="002B2023" w:rsidRDefault="008E169A" w:rsidP="008E169A">
            <w:pPr>
              <w:jc w:val="center"/>
              <w:rPr>
                <w:color w:val="404040" w:themeColor="text1" w:themeTint="BF"/>
              </w:rPr>
            </w:pPr>
            <w:r w:rsidRPr="002B2023">
              <w:rPr>
                <w:rFonts w:ascii="Arial" w:hAnsi="Arial" w:cs="Arial"/>
                <w:color w:val="404040" w:themeColor="text1" w:themeTint="BF"/>
              </w:rPr>
              <w:t>$ 0</w:t>
            </w:r>
          </w:p>
        </w:tc>
      </w:tr>
      <w:tr w:rsidR="002B2023" w:rsidRPr="002B2023" w14:paraId="7960E6C9" w14:textId="77777777" w:rsidTr="003B6166">
        <w:tc>
          <w:tcPr>
            <w:tcW w:w="2547" w:type="dxa"/>
          </w:tcPr>
          <w:p w14:paraId="7A4B991D" w14:textId="77777777" w:rsidR="00A51D93" w:rsidRPr="002B2023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2B2023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413DDDB4" w14:textId="77777777" w:rsidR="00A51D93" w:rsidRPr="002B2023" w:rsidRDefault="00594DE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B2023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7D6F1914" w14:textId="77777777" w:rsidR="00A51D93" w:rsidRPr="002B2023" w:rsidRDefault="00594DE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B2023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2A221A8A" w14:textId="77777777" w:rsidR="00A51D93" w:rsidRPr="002B2023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B2023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2B2023" w:rsidRPr="002B2023" w14:paraId="3449F4E2" w14:textId="77777777" w:rsidTr="003B6166">
        <w:tc>
          <w:tcPr>
            <w:tcW w:w="2547" w:type="dxa"/>
          </w:tcPr>
          <w:p w14:paraId="1582B83D" w14:textId="77777777" w:rsidR="00A51D93" w:rsidRPr="002B2023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2B2023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52E2C284" w14:textId="77777777" w:rsidR="00A51D93" w:rsidRPr="002B2023" w:rsidRDefault="00AB15C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B2023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410" w:type="dxa"/>
          </w:tcPr>
          <w:p w14:paraId="604D314B" w14:textId="77777777" w:rsidR="00A51D93" w:rsidRPr="002B2023" w:rsidRDefault="00AB15C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B2023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693" w:type="dxa"/>
          </w:tcPr>
          <w:p w14:paraId="0C69074E" w14:textId="77777777" w:rsidR="00A51D93" w:rsidRPr="002B2023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B2023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8E169A" w:rsidRPr="002B2023" w14:paraId="1AE9F6FE" w14:textId="77777777" w:rsidTr="003B6166">
        <w:tc>
          <w:tcPr>
            <w:tcW w:w="2547" w:type="dxa"/>
          </w:tcPr>
          <w:p w14:paraId="144448C3" w14:textId="77777777" w:rsidR="00A51D93" w:rsidRPr="002B2023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2B2023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1AA81F55" w14:textId="77777777" w:rsidR="00A51D93" w:rsidRPr="002B2023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B2023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3EC6C616" w14:textId="77777777" w:rsidR="00A51D93" w:rsidRPr="002B2023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B2023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6AAA1B66" w14:textId="77777777" w:rsidR="00A51D93" w:rsidRPr="002B2023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B2023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1CB52712" w14:textId="789D325F" w:rsidR="007F2D55" w:rsidRPr="002B2023" w:rsidRDefault="007F2D55" w:rsidP="00D5224B">
      <w:pPr>
        <w:rPr>
          <w:rFonts w:ascii="Arial" w:hAnsi="Arial" w:cs="Arial"/>
          <w:b/>
          <w:color w:val="404040" w:themeColor="text1" w:themeTint="BF"/>
        </w:rPr>
      </w:pPr>
    </w:p>
    <w:p w14:paraId="41A2545B" w14:textId="53625C44" w:rsidR="00112098" w:rsidRPr="002B2023" w:rsidRDefault="00112098" w:rsidP="00D5224B">
      <w:pPr>
        <w:rPr>
          <w:rFonts w:ascii="Arial" w:hAnsi="Arial" w:cs="Arial"/>
          <w:b/>
          <w:color w:val="404040" w:themeColor="text1" w:themeTint="BF"/>
        </w:rPr>
      </w:pPr>
    </w:p>
    <w:p w14:paraId="7F7A87C6" w14:textId="4DFF73E4" w:rsidR="00112098" w:rsidRPr="002B2023" w:rsidRDefault="00112098" w:rsidP="00D5224B">
      <w:pPr>
        <w:rPr>
          <w:rFonts w:ascii="Arial" w:hAnsi="Arial" w:cs="Arial"/>
          <w:b/>
          <w:color w:val="404040" w:themeColor="text1" w:themeTint="BF"/>
        </w:rPr>
      </w:pPr>
    </w:p>
    <w:p w14:paraId="5C0DD242" w14:textId="31232A79" w:rsidR="00112098" w:rsidRPr="002B2023" w:rsidRDefault="00112098" w:rsidP="00D5224B">
      <w:pPr>
        <w:rPr>
          <w:rFonts w:ascii="Arial" w:hAnsi="Arial" w:cs="Arial"/>
          <w:b/>
          <w:color w:val="404040" w:themeColor="text1" w:themeTint="BF"/>
        </w:rPr>
      </w:pPr>
    </w:p>
    <w:p w14:paraId="2D2127FE" w14:textId="7DED35EA" w:rsidR="00112098" w:rsidRPr="002B2023" w:rsidRDefault="00112098" w:rsidP="00D5224B">
      <w:pPr>
        <w:rPr>
          <w:rFonts w:ascii="Arial" w:hAnsi="Arial" w:cs="Arial"/>
          <w:b/>
          <w:color w:val="404040" w:themeColor="text1" w:themeTint="BF"/>
        </w:rPr>
      </w:pPr>
    </w:p>
    <w:p w14:paraId="103A5A9B" w14:textId="3E33005F" w:rsidR="00112098" w:rsidRPr="002B2023" w:rsidRDefault="00112098" w:rsidP="00D5224B">
      <w:pPr>
        <w:rPr>
          <w:rFonts w:ascii="Arial" w:hAnsi="Arial" w:cs="Arial"/>
          <w:b/>
          <w:color w:val="404040" w:themeColor="text1" w:themeTint="BF"/>
        </w:rPr>
      </w:pPr>
    </w:p>
    <w:p w14:paraId="45A21D65" w14:textId="54B08377" w:rsidR="00112098" w:rsidRPr="002B2023" w:rsidRDefault="00112098" w:rsidP="00D5224B">
      <w:pPr>
        <w:rPr>
          <w:rFonts w:ascii="Arial" w:hAnsi="Arial" w:cs="Arial"/>
          <w:b/>
          <w:color w:val="404040" w:themeColor="text1" w:themeTint="BF"/>
        </w:rPr>
      </w:pPr>
    </w:p>
    <w:p w14:paraId="12B03F41" w14:textId="4E3BDC68" w:rsidR="00112098" w:rsidRPr="002B2023" w:rsidRDefault="00112098" w:rsidP="00D5224B">
      <w:pPr>
        <w:rPr>
          <w:rFonts w:ascii="Arial" w:hAnsi="Arial" w:cs="Arial"/>
          <w:b/>
          <w:color w:val="404040" w:themeColor="text1" w:themeTint="BF"/>
        </w:rPr>
      </w:pPr>
    </w:p>
    <w:p w14:paraId="69835207" w14:textId="15523F86" w:rsidR="00112098" w:rsidRPr="002B2023" w:rsidRDefault="00112098" w:rsidP="00D5224B">
      <w:pPr>
        <w:rPr>
          <w:rFonts w:ascii="Arial" w:hAnsi="Arial" w:cs="Arial"/>
          <w:b/>
          <w:color w:val="404040" w:themeColor="text1" w:themeTint="BF"/>
        </w:rPr>
      </w:pPr>
    </w:p>
    <w:p w14:paraId="0F5BB859" w14:textId="69F6123F" w:rsidR="00112098" w:rsidRPr="002B2023" w:rsidRDefault="00112098" w:rsidP="00D5224B">
      <w:pPr>
        <w:rPr>
          <w:rFonts w:ascii="Arial" w:hAnsi="Arial" w:cs="Arial"/>
          <w:b/>
          <w:color w:val="404040" w:themeColor="text1" w:themeTint="BF"/>
        </w:rPr>
      </w:pPr>
    </w:p>
    <w:p w14:paraId="2026EA3C" w14:textId="3C4ADFF1" w:rsidR="00112098" w:rsidRPr="002B2023" w:rsidRDefault="00112098" w:rsidP="00D5224B">
      <w:pPr>
        <w:rPr>
          <w:rFonts w:ascii="Arial" w:hAnsi="Arial" w:cs="Arial"/>
          <w:b/>
          <w:color w:val="404040" w:themeColor="text1" w:themeTint="BF"/>
        </w:rPr>
      </w:pPr>
    </w:p>
    <w:p w14:paraId="1F7DE1E4" w14:textId="273D0AF4" w:rsidR="00112098" w:rsidRPr="002B2023" w:rsidRDefault="00112098" w:rsidP="00D5224B">
      <w:pPr>
        <w:rPr>
          <w:rFonts w:ascii="Arial" w:hAnsi="Arial" w:cs="Arial"/>
          <w:b/>
          <w:color w:val="404040" w:themeColor="text1" w:themeTint="BF"/>
        </w:rPr>
      </w:pPr>
    </w:p>
    <w:p w14:paraId="6BD9F8FF" w14:textId="490CFA58" w:rsidR="00112098" w:rsidRPr="002B2023" w:rsidRDefault="00112098" w:rsidP="00D5224B">
      <w:pPr>
        <w:rPr>
          <w:rFonts w:ascii="Arial" w:hAnsi="Arial" w:cs="Arial"/>
          <w:b/>
          <w:color w:val="404040" w:themeColor="text1" w:themeTint="BF"/>
        </w:rPr>
      </w:pPr>
    </w:p>
    <w:p w14:paraId="11ECD332" w14:textId="37286FE0" w:rsidR="00112098" w:rsidRPr="002B2023" w:rsidRDefault="00112098" w:rsidP="00D5224B">
      <w:pPr>
        <w:rPr>
          <w:rFonts w:ascii="Arial" w:hAnsi="Arial" w:cs="Arial"/>
          <w:b/>
          <w:color w:val="404040" w:themeColor="text1" w:themeTint="BF"/>
        </w:rPr>
      </w:pPr>
    </w:p>
    <w:p w14:paraId="2558C4E2" w14:textId="1D8BAB4D" w:rsidR="00112098" w:rsidRPr="002B2023" w:rsidRDefault="00112098" w:rsidP="00D5224B">
      <w:pPr>
        <w:rPr>
          <w:rFonts w:ascii="Arial" w:hAnsi="Arial" w:cs="Arial"/>
          <w:b/>
          <w:color w:val="404040" w:themeColor="text1" w:themeTint="BF"/>
        </w:rPr>
      </w:pPr>
    </w:p>
    <w:p w14:paraId="123772A1" w14:textId="24255311" w:rsidR="00112098" w:rsidRPr="002B2023" w:rsidRDefault="00112098" w:rsidP="00D5224B">
      <w:pPr>
        <w:rPr>
          <w:rFonts w:ascii="Arial" w:hAnsi="Arial" w:cs="Arial"/>
          <w:b/>
          <w:color w:val="404040" w:themeColor="text1" w:themeTint="BF"/>
        </w:rPr>
      </w:pPr>
    </w:p>
    <w:p w14:paraId="46F0823A" w14:textId="2FD68B2C" w:rsidR="00112098" w:rsidRPr="002B2023" w:rsidRDefault="00112098" w:rsidP="00D5224B">
      <w:pPr>
        <w:rPr>
          <w:rFonts w:ascii="Arial" w:hAnsi="Arial" w:cs="Arial"/>
          <w:b/>
          <w:color w:val="404040" w:themeColor="text1" w:themeTint="BF"/>
        </w:rPr>
      </w:pPr>
    </w:p>
    <w:p w14:paraId="79F2B6F3" w14:textId="0A4397CB" w:rsidR="00112098" w:rsidRPr="002B2023" w:rsidRDefault="009634E0" w:rsidP="00D5224B">
      <w:pPr>
        <w:rPr>
          <w:rFonts w:ascii="Arial" w:hAnsi="Arial" w:cs="Arial"/>
          <w:b/>
          <w:color w:val="404040" w:themeColor="text1" w:themeTint="BF"/>
        </w:rPr>
      </w:pPr>
      <w:r>
        <w:rPr>
          <w:noProof/>
          <w:color w:val="404040" w:themeColor="text1" w:themeTint="BF"/>
        </w:rPr>
        <w:lastRenderedPageBreak/>
        <w:object w:dxaOrig="1440" w:dyaOrig="1440" w14:anchorId="7A181F9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441pt;height:556.5pt;z-index:251659264;mso-position-horizontal:center;mso-position-horizontal-relative:text;mso-position-vertical:absolute;mso-position-vertical-relative:text" wrapcoords="661 116 661 21338 20939 21338 20939 116 661 116">
            <v:imagedata r:id="rId8" o:title=""/>
            <w10:wrap type="tight"/>
          </v:shape>
          <o:OLEObject Type="Embed" ProgID="Visio.Drawing.15" ShapeID="_x0000_s1026" DrawAspect="Content" ObjectID="_1741606812" r:id="rId9"/>
        </w:object>
      </w:r>
    </w:p>
    <w:sectPr w:rsidR="00112098" w:rsidRPr="002B2023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9872311" w14:textId="77777777" w:rsidR="009634E0" w:rsidRDefault="009634E0" w:rsidP="00F00C9B">
      <w:pPr>
        <w:spacing w:after="0" w:line="240" w:lineRule="auto"/>
      </w:pPr>
      <w:r>
        <w:separator/>
      </w:r>
    </w:p>
  </w:endnote>
  <w:endnote w:type="continuationSeparator" w:id="0">
    <w:p w14:paraId="321A7DE6" w14:textId="77777777" w:rsidR="009634E0" w:rsidRDefault="009634E0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5C07F1C" w14:textId="77777777" w:rsidR="009634E0" w:rsidRDefault="009634E0" w:rsidP="00F00C9B">
      <w:pPr>
        <w:spacing w:after="0" w:line="240" w:lineRule="auto"/>
      </w:pPr>
      <w:r>
        <w:separator/>
      </w:r>
    </w:p>
  </w:footnote>
  <w:footnote w:type="continuationSeparator" w:id="0">
    <w:p w14:paraId="08835392" w14:textId="77777777" w:rsidR="009634E0" w:rsidRDefault="009634E0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33CF852E" w14:textId="2E9FAEE6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3A5E3D" w:rsidRPr="003A5E3D">
          <w:rPr>
            <w:b/>
            <w:noProof/>
            <w:lang w:val="es-ES"/>
          </w:rPr>
          <w:t>4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2B2023">
          <w:rPr>
            <w:b/>
          </w:rPr>
          <w:t>4</w:t>
        </w:r>
      </w:p>
    </w:sdtContent>
  </w:sdt>
  <w:p w14:paraId="3B351206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35288B"/>
    <w:multiLevelType w:val="hybridMultilevel"/>
    <w:tmpl w:val="164A7E7C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CD632B"/>
    <w:multiLevelType w:val="hybridMultilevel"/>
    <w:tmpl w:val="FB963248"/>
    <w:lvl w:ilvl="0" w:tplc="651434C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8B3B66"/>
    <w:multiLevelType w:val="hybridMultilevel"/>
    <w:tmpl w:val="3482C94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9517F7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4A64D0D"/>
    <w:multiLevelType w:val="hybridMultilevel"/>
    <w:tmpl w:val="004E2946"/>
    <w:lvl w:ilvl="0" w:tplc="40BCE11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800" w:hanging="360"/>
      </w:pPr>
    </w:lvl>
    <w:lvl w:ilvl="2" w:tplc="480A001B" w:tentative="1">
      <w:start w:val="1"/>
      <w:numFmt w:val="lowerRoman"/>
      <w:lvlText w:val="%3."/>
      <w:lvlJc w:val="right"/>
      <w:pPr>
        <w:ind w:left="2520" w:hanging="180"/>
      </w:pPr>
    </w:lvl>
    <w:lvl w:ilvl="3" w:tplc="480A000F" w:tentative="1">
      <w:start w:val="1"/>
      <w:numFmt w:val="decimal"/>
      <w:lvlText w:val="%4."/>
      <w:lvlJc w:val="left"/>
      <w:pPr>
        <w:ind w:left="3240" w:hanging="360"/>
      </w:pPr>
    </w:lvl>
    <w:lvl w:ilvl="4" w:tplc="480A0019" w:tentative="1">
      <w:start w:val="1"/>
      <w:numFmt w:val="lowerLetter"/>
      <w:lvlText w:val="%5."/>
      <w:lvlJc w:val="left"/>
      <w:pPr>
        <w:ind w:left="3960" w:hanging="360"/>
      </w:pPr>
    </w:lvl>
    <w:lvl w:ilvl="5" w:tplc="480A001B" w:tentative="1">
      <w:start w:val="1"/>
      <w:numFmt w:val="lowerRoman"/>
      <w:lvlText w:val="%6."/>
      <w:lvlJc w:val="right"/>
      <w:pPr>
        <w:ind w:left="4680" w:hanging="180"/>
      </w:pPr>
    </w:lvl>
    <w:lvl w:ilvl="6" w:tplc="480A000F" w:tentative="1">
      <w:start w:val="1"/>
      <w:numFmt w:val="decimal"/>
      <w:lvlText w:val="%7."/>
      <w:lvlJc w:val="left"/>
      <w:pPr>
        <w:ind w:left="5400" w:hanging="360"/>
      </w:pPr>
    </w:lvl>
    <w:lvl w:ilvl="7" w:tplc="480A0019" w:tentative="1">
      <w:start w:val="1"/>
      <w:numFmt w:val="lowerLetter"/>
      <w:lvlText w:val="%8."/>
      <w:lvlJc w:val="left"/>
      <w:pPr>
        <w:ind w:left="6120" w:hanging="360"/>
      </w:pPr>
    </w:lvl>
    <w:lvl w:ilvl="8" w:tplc="4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19156615"/>
    <w:multiLevelType w:val="hybridMultilevel"/>
    <w:tmpl w:val="24D09162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1E87869"/>
    <w:multiLevelType w:val="hybridMultilevel"/>
    <w:tmpl w:val="EFD091A6"/>
    <w:lvl w:ilvl="0" w:tplc="050E271A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cstheme="minorHAnsi" w:hint="default"/>
      </w:r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9682828"/>
    <w:multiLevelType w:val="hybridMultilevel"/>
    <w:tmpl w:val="7FF43F6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9C410E5"/>
    <w:multiLevelType w:val="hybridMultilevel"/>
    <w:tmpl w:val="AE4AFC1C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705007B"/>
    <w:multiLevelType w:val="hybridMultilevel"/>
    <w:tmpl w:val="CB262E3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A772AAD"/>
    <w:multiLevelType w:val="hybridMultilevel"/>
    <w:tmpl w:val="D4F8BAD0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C9C6564"/>
    <w:multiLevelType w:val="hybridMultilevel"/>
    <w:tmpl w:val="70D64FF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CD156DC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D216C03"/>
    <w:multiLevelType w:val="hybridMultilevel"/>
    <w:tmpl w:val="E2B25014"/>
    <w:lvl w:ilvl="0" w:tplc="36083468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A916902"/>
    <w:multiLevelType w:val="hybridMultilevel"/>
    <w:tmpl w:val="9D322D1A"/>
    <w:lvl w:ilvl="0" w:tplc="E3DAAC2C">
      <w:start w:val="1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3FE0303"/>
    <w:multiLevelType w:val="hybridMultilevel"/>
    <w:tmpl w:val="6F02406C"/>
    <w:lvl w:ilvl="0" w:tplc="F760A38A">
      <w:start w:val="1"/>
      <w:numFmt w:val="lowerLetter"/>
      <w:lvlText w:val="%1)"/>
      <w:lvlJc w:val="left"/>
      <w:pPr>
        <w:ind w:left="785" w:hanging="360"/>
      </w:pPr>
      <w:rPr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505" w:hanging="360"/>
      </w:pPr>
    </w:lvl>
    <w:lvl w:ilvl="2" w:tplc="100A001B" w:tentative="1">
      <w:start w:val="1"/>
      <w:numFmt w:val="lowerRoman"/>
      <w:lvlText w:val="%3."/>
      <w:lvlJc w:val="right"/>
      <w:pPr>
        <w:ind w:left="2225" w:hanging="180"/>
      </w:pPr>
    </w:lvl>
    <w:lvl w:ilvl="3" w:tplc="100A000F" w:tentative="1">
      <w:start w:val="1"/>
      <w:numFmt w:val="decimal"/>
      <w:lvlText w:val="%4."/>
      <w:lvlJc w:val="left"/>
      <w:pPr>
        <w:ind w:left="2945" w:hanging="360"/>
      </w:pPr>
    </w:lvl>
    <w:lvl w:ilvl="4" w:tplc="100A0019" w:tentative="1">
      <w:start w:val="1"/>
      <w:numFmt w:val="lowerLetter"/>
      <w:lvlText w:val="%5."/>
      <w:lvlJc w:val="left"/>
      <w:pPr>
        <w:ind w:left="3665" w:hanging="360"/>
      </w:pPr>
    </w:lvl>
    <w:lvl w:ilvl="5" w:tplc="100A001B" w:tentative="1">
      <w:start w:val="1"/>
      <w:numFmt w:val="lowerRoman"/>
      <w:lvlText w:val="%6."/>
      <w:lvlJc w:val="right"/>
      <w:pPr>
        <w:ind w:left="4385" w:hanging="180"/>
      </w:pPr>
    </w:lvl>
    <w:lvl w:ilvl="6" w:tplc="100A000F" w:tentative="1">
      <w:start w:val="1"/>
      <w:numFmt w:val="decimal"/>
      <w:lvlText w:val="%7."/>
      <w:lvlJc w:val="left"/>
      <w:pPr>
        <w:ind w:left="5105" w:hanging="360"/>
      </w:pPr>
    </w:lvl>
    <w:lvl w:ilvl="7" w:tplc="100A0019" w:tentative="1">
      <w:start w:val="1"/>
      <w:numFmt w:val="lowerLetter"/>
      <w:lvlText w:val="%8."/>
      <w:lvlJc w:val="left"/>
      <w:pPr>
        <w:ind w:left="5825" w:hanging="360"/>
      </w:pPr>
    </w:lvl>
    <w:lvl w:ilvl="8" w:tplc="100A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26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1956480"/>
    <w:multiLevelType w:val="hybridMultilevel"/>
    <w:tmpl w:val="F998EF3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EC70B9D"/>
    <w:multiLevelType w:val="hybridMultilevel"/>
    <w:tmpl w:val="A08E016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13A7C5C"/>
    <w:multiLevelType w:val="hybridMultilevel"/>
    <w:tmpl w:val="3ED8791C"/>
    <w:lvl w:ilvl="0" w:tplc="CC883720">
      <w:start w:val="1"/>
      <w:numFmt w:val="lowerLetter"/>
      <w:lvlText w:val="%1)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2491ACA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4511B2D"/>
    <w:multiLevelType w:val="hybridMultilevel"/>
    <w:tmpl w:val="144A9EBE"/>
    <w:lvl w:ilvl="0" w:tplc="57888A0E">
      <w:start w:val="1"/>
      <w:numFmt w:val="lowerLetter"/>
      <w:lvlText w:val="%1)"/>
      <w:lvlJc w:val="left"/>
      <w:pPr>
        <w:ind w:left="1440" w:hanging="360"/>
      </w:pPr>
      <w:rPr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3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2"/>
  </w:num>
  <w:num w:numId="3">
    <w:abstractNumId w:val="19"/>
  </w:num>
  <w:num w:numId="4">
    <w:abstractNumId w:val="24"/>
  </w:num>
  <w:num w:numId="5">
    <w:abstractNumId w:val="10"/>
  </w:num>
  <w:num w:numId="6">
    <w:abstractNumId w:val="27"/>
  </w:num>
  <w:num w:numId="7">
    <w:abstractNumId w:val="17"/>
  </w:num>
  <w:num w:numId="8">
    <w:abstractNumId w:val="22"/>
  </w:num>
  <w:num w:numId="9">
    <w:abstractNumId w:val="14"/>
  </w:num>
  <w:num w:numId="10">
    <w:abstractNumId w:val="35"/>
  </w:num>
  <w:num w:numId="11">
    <w:abstractNumId w:val="30"/>
  </w:num>
  <w:num w:numId="12">
    <w:abstractNumId w:val="29"/>
  </w:num>
  <w:num w:numId="13">
    <w:abstractNumId w:val="5"/>
  </w:num>
  <w:num w:numId="14">
    <w:abstractNumId w:val="3"/>
  </w:num>
  <w:num w:numId="15">
    <w:abstractNumId w:val="15"/>
  </w:num>
  <w:num w:numId="16">
    <w:abstractNumId w:val="7"/>
  </w:num>
  <w:num w:numId="17">
    <w:abstractNumId w:val="34"/>
  </w:num>
  <w:num w:numId="18">
    <w:abstractNumId w:val="28"/>
  </w:num>
  <w:num w:numId="19">
    <w:abstractNumId w:val="26"/>
  </w:num>
  <w:num w:numId="20">
    <w:abstractNumId w:val="33"/>
  </w:num>
  <w:num w:numId="21">
    <w:abstractNumId w:val="8"/>
  </w:num>
  <w:num w:numId="22">
    <w:abstractNumId w:val="13"/>
  </w:num>
  <w:num w:numId="23">
    <w:abstractNumId w:val="25"/>
  </w:num>
  <w:num w:numId="24">
    <w:abstractNumId w:val="20"/>
  </w:num>
  <w:num w:numId="25">
    <w:abstractNumId w:val="6"/>
  </w:num>
  <w:num w:numId="26">
    <w:abstractNumId w:val="4"/>
  </w:num>
  <w:num w:numId="27">
    <w:abstractNumId w:val="31"/>
  </w:num>
  <w:num w:numId="28">
    <w:abstractNumId w:val="9"/>
  </w:num>
  <w:num w:numId="29">
    <w:abstractNumId w:val="0"/>
  </w:num>
  <w:num w:numId="30">
    <w:abstractNumId w:val="18"/>
  </w:num>
  <w:num w:numId="31">
    <w:abstractNumId w:val="32"/>
  </w:num>
  <w:num w:numId="32">
    <w:abstractNumId w:val="12"/>
  </w:num>
  <w:num w:numId="33">
    <w:abstractNumId w:val="23"/>
  </w:num>
  <w:num w:numId="34">
    <w:abstractNumId w:val="21"/>
  </w:num>
  <w:num w:numId="35">
    <w:abstractNumId w:val="1"/>
  </w:num>
  <w:num w:numId="36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HN" w:vendorID="64" w:dllVersion="6" w:nlCheck="1" w:checkStyle="0"/>
  <w:activeWritingStyle w:appName="MSWord" w:lang="es-GT" w:vendorID="64" w:dllVersion="4096" w:nlCheck="1" w:checkStyle="0"/>
  <w:activeWritingStyle w:appName="MSWord" w:lang="es-ES" w:vendorID="64" w:dllVersion="6" w:nlCheck="1" w:checkStyle="1"/>
  <w:activeWritingStyle w:appName="MSWord" w:lang="es-MX" w:vendorID="64" w:dllVersion="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31A"/>
    <w:rsid w:val="00004078"/>
    <w:rsid w:val="00034598"/>
    <w:rsid w:val="000918EB"/>
    <w:rsid w:val="00094339"/>
    <w:rsid w:val="000C078F"/>
    <w:rsid w:val="000F69BE"/>
    <w:rsid w:val="00104665"/>
    <w:rsid w:val="00105400"/>
    <w:rsid w:val="001109B9"/>
    <w:rsid w:val="00112098"/>
    <w:rsid w:val="001163B6"/>
    <w:rsid w:val="0012157E"/>
    <w:rsid w:val="00136120"/>
    <w:rsid w:val="001513E8"/>
    <w:rsid w:val="0015302E"/>
    <w:rsid w:val="00177666"/>
    <w:rsid w:val="001A72B9"/>
    <w:rsid w:val="001B65E9"/>
    <w:rsid w:val="00216DC4"/>
    <w:rsid w:val="00217C46"/>
    <w:rsid w:val="00264C67"/>
    <w:rsid w:val="0026776C"/>
    <w:rsid w:val="00295502"/>
    <w:rsid w:val="002B2023"/>
    <w:rsid w:val="002B325C"/>
    <w:rsid w:val="002D4CC5"/>
    <w:rsid w:val="002E2383"/>
    <w:rsid w:val="002F356F"/>
    <w:rsid w:val="00305467"/>
    <w:rsid w:val="0036367D"/>
    <w:rsid w:val="003711A2"/>
    <w:rsid w:val="0037382F"/>
    <w:rsid w:val="00386142"/>
    <w:rsid w:val="0039353B"/>
    <w:rsid w:val="00395B71"/>
    <w:rsid w:val="003A0EC8"/>
    <w:rsid w:val="003A3809"/>
    <w:rsid w:val="003A3867"/>
    <w:rsid w:val="003A5E3D"/>
    <w:rsid w:val="003D5209"/>
    <w:rsid w:val="003D7C88"/>
    <w:rsid w:val="003E12AF"/>
    <w:rsid w:val="003E4020"/>
    <w:rsid w:val="003E4DD1"/>
    <w:rsid w:val="003F3009"/>
    <w:rsid w:val="00426EC6"/>
    <w:rsid w:val="00427E70"/>
    <w:rsid w:val="00441759"/>
    <w:rsid w:val="00482F8F"/>
    <w:rsid w:val="00484EEA"/>
    <w:rsid w:val="00485F50"/>
    <w:rsid w:val="00490BD9"/>
    <w:rsid w:val="00490D76"/>
    <w:rsid w:val="004B24B7"/>
    <w:rsid w:val="004B5B1D"/>
    <w:rsid w:val="004B7E79"/>
    <w:rsid w:val="004C15F7"/>
    <w:rsid w:val="004D51BA"/>
    <w:rsid w:val="004D51DC"/>
    <w:rsid w:val="004D56EF"/>
    <w:rsid w:val="00514DBD"/>
    <w:rsid w:val="0053756E"/>
    <w:rsid w:val="0054267C"/>
    <w:rsid w:val="00543C42"/>
    <w:rsid w:val="005605FA"/>
    <w:rsid w:val="00563C51"/>
    <w:rsid w:val="0058056B"/>
    <w:rsid w:val="00582272"/>
    <w:rsid w:val="00594DE7"/>
    <w:rsid w:val="00596F82"/>
    <w:rsid w:val="005A721E"/>
    <w:rsid w:val="005B2698"/>
    <w:rsid w:val="005E1146"/>
    <w:rsid w:val="005E5C60"/>
    <w:rsid w:val="005F009F"/>
    <w:rsid w:val="005F2EBF"/>
    <w:rsid w:val="00612AAE"/>
    <w:rsid w:val="00625EEA"/>
    <w:rsid w:val="006335F5"/>
    <w:rsid w:val="0066162E"/>
    <w:rsid w:val="00684D57"/>
    <w:rsid w:val="006937A3"/>
    <w:rsid w:val="007058A3"/>
    <w:rsid w:val="00712E10"/>
    <w:rsid w:val="00717A65"/>
    <w:rsid w:val="007301EA"/>
    <w:rsid w:val="007363B4"/>
    <w:rsid w:val="00752093"/>
    <w:rsid w:val="00762541"/>
    <w:rsid w:val="00766B47"/>
    <w:rsid w:val="00782775"/>
    <w:rsid w:val="007828F6"/>
    <w:rsid w:val="007A343B"/>
    <w:rsid w:val="007B1618"/>
    <w:rsid w:val="007B7E08"/>
    <w:rsid w:val="007C159A"/>
    <w:rsid w:val="007E47BC"/>
    <w:rsid w:val="007F28F0"/>
    <w:rsid w:val="007F2D55"/>
    <w:rsid w:val="00855FAC"/>
    <w:rsid w:val="00883913"/>
    <w:rsid w:val="00892B08"/>
    <w:rsid w:val="008C3C67"/>
    <w:rsid w:val="008D7D6B"/>
    <w:rsid w:val="008E169A"/>
    <w:rsid w:val="008E755A"/>
    <w:rsid w:val="009043C5"/>
    <w:rsid w:val="009345E9"/>
    <w:rsid w:val="0093460B"/>
    <w:rsid w:val="00946685"/>
    <w:rsid w:val="00954CE5"/>
    <w:rsid w:val="009634E0"/>
    <w:rsid w:val="0096389B"/>
    <w:rsid w:val="0097709E"/>
    <w:rsid w:val="009A0404"/>
    <w:rsid w:val="009B13E9"/>
    <w:rsid w:val="009C1CF1"/>
    <w:rsid w:val="009E5A00"/>
    <w:rsid w:val="009F408A"/>
    <w:rsid w:val="009F4FF8"/>
    <w:rsid w:val="00A33907"/>
    <w:rsid w:val="00A51D93"/>
    <w:rsid w:val="00A62C49"/>
    <w:rsid w:val="00A63D0B"/>
    <w:rsid w:val="00A67425"/>
    <w:rsid w:val="00A73083"/>
    <w:rsid w:val="00A77FA7"/>
    <w:rsid w:val="00A91A96"/>
    <w:rsid w:val="00AB15C7"/>
    <w:rsid w:val="00AB4C69"/>
    <w:rsid w:val="00AC2E63"/>
    <w:rsid w:val="00AC5FCA"/>
    <w:rsid w:val="00AD5CE3"/>
    <w:rsid w:val="00B12323"/>
    <w:rsid w:val="00B17647"/>
    <w:rsid w:val="00B22EBF"/>
    <w:rsid w:val="00B24866"/>
    <w:rsid w:val="00B451A5"/>
    <w:rsid w:val="00B47D90"/>
    <w:rsid w:val="00B53A62"/>
    <w:rsid w:val="00B631FF"/>
    <w:rsid w:val="00B831C6"/>
    <w:rsid w:val="00B8491A"/>
    <w:rsid w:val="00B8694C"/>
    <w:rsid w:val="00B949FF"/>
    <w:rsid w:val="00B9650E"/>
    <w:rsid w:val="00BE51EE"/>
    <w:rsid w:val="00BF216B"/>
    <w:rsid w:val="00C12717"/>
    <w:rsid w:val="00C2594A"/>
    <w:rsid w:val="00C26AE2"/>
    <w:rsid w:val="00C43CF4"/>
    <w:rsid w:val="00C66F68"/>
    <w:rsid w:val="00C70AE0"/>
    <w:rsid w:val="00CD3E7E"/>
    <w:rsid w:val="00CF311F"/>
    <w:rsid w:val="00CF5109"/>
    <w:rsid w:val="00D0781A"/>
    <w:rsid w:val="00D24D63"/>
    <w:rsid w:val="00D478E6"/>
    <w:rsid w:val="00D5224B"/>
    <w:rsid w:val="00D53AA2"/>
    <w:rsid w:val="00D7216D"/>
    <w:rsid w:val="00D84E9A"/>
    <w:rsid w:val="00D90FCA"/>
    <w:rsid w:val="00DA6A26"/>
    <w:rsid w:val="00DB6691"/>
    <w:rsid w:val="00DC3980"/>
    <w:rsid w:val="00DC6223"/>
    <w:rsid w:val="00DE22FD"/>
    <w:rsid w:val="00E0040C"/>
    <w:rsid w:val="00E13268"/>
    <w:rsid w:val="00E13C91"/>
    <w:rsid w:val="00E21B04"/>
    <w:rsid w:val="00E2678C"/>
    <w:rsid w:val="00E328FE"/>
    <w:rsid w:val="00E34445"/>
    <w:rsid w:val="00E55606"/>
    <w:rsid w:val="00E56130"/>
    <w:rsid w:val="00E57946"/>
    <w:rsid w:val="00E93CDB"/>
    <w:rsid w:val="00EB1FB5"/>
    <w:rsid w:val="00EC46A2"/>
    <w:rsid w:val="00EC4809"/>
    <w:rsid w:val="00ED06C3"/>
    <w:rsid w:val="00EF4743"/>
    <w:rsid w:val="00F000E9"/>
    <w:rsid w:val="00F00C9B"/>
    <w:rsid w:val="00F102DF"/>
    <w:rsid w:val="00F20EB6"/>
    <w:rsid w:val="00F41BB2"/>
    <w:rsid w:val="00F57AD3"/>
    <w:rsid w:val="00F669DB"/>
    <w:rsid w:val="00F8619D"/>
    <w:rsid w:val="00F9165B"/>
    <w:rsid w:val="00F97482"/>
    <w:rsid w:val="00FA469D"/>
    <w:rsid w:val="00FC6AB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1AC93EBB"/>
  <w15:docId w15:val="{73877FF9-6880-43B4-A77C-F9B990D861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3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39BC4FE-2495-4873-8574-55AAF91EBB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4</Pages>
  <Words>646</Words>
  <Characters>3556</Characters>
  <Application>Microsoft Office Word</Application>
  <DocSecurity>0</DocSecurity>
  <Lines>29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Antonio Lara Hernandez</cp:lastModifiedBy>
  <cp:revision>8</cp:revision>
  <dcterms:created xsi:type="dcterms:W3CDTF">2023-02-23T17:10:00Z</dcterms:created>
  <dcterms:modified xsi:type="dcterms:W3CDTF">2023-03-29T20:54:00Z</dcterms:modified>
</cp:coreProperties>
</file>